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AFC20" w14:textId="19AE48A3" w:rsidR="002B7825" w:rsidRDefault="0083052B">
      <w:r>
        <w:rPr>
          <w:rFonts w:hint="eastAsia"/>
        </w:rPr>
        <w:t>哈哈，测试文档啊/</w:t>
      </w:r>
    </w:p>
    <w:p w14:paraId="4E2566BC" w14:textId="63ED8381" w:rsidR="003A6F09" w:rsidRDefault="002B177D">
      <w:r>
        <w:object w:dxaOrig="20820" w:dyaOrig="14712" w14:anchorId="3217F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92.95pt" o:ole="">
            <v:imagedata r:id="rId6" o:title=""/>
          </v:shape>
          <o:OLEObject Type="Embed" ProgID="Visio.Drawing.15" ShapeID="_x0000_i1025" DrawAspect="Content" ObjectID="_1745782181" r:id="rId7"/>
        </w:object>
      </w:r>
    </w:p>
    <w:p w14:paraId="25202B01" w14:textId="764AE3B9" w:rsidR="003A6F09" w:rsidRDefault="003A6F09">
      <w:r>
        <w:rPr>
          <w:rFonts w:hint="eastAsia"/>
        </w:rPr>
        <w:t>第一次修改</w:t>
      </w:r>
    </w:p>
    <w:p w14:paraId="320F1C54" w14:textId="3E39D4C8" w:rsidR="00A35829" w:rsidRDefault="00A35829">
      <w:r>
        <w:rPr>
          <w:noProof/>
        </w:rPr>
        <w:lastRenderedPageBreak/>
        <w:drawing>
          <wp:inline distT="0" distB="0" distL="0" distR="0" wp14:anchorId="28E9AEA8" wp14:editId="54A53ABB">
            <wp:extent cx="5274310" cy="74574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5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58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3A9A0A" w14:textId="77777777" w:rsidR="008C06B6" w:rsidRDefault="008C06B6" w:rsidP="0083052B">
      <w:r>
        <w:separator/>
      </w:r>
    </w:p>
  </w:endnote>
  <w:endnote w:type="continuationSeparator" w:id="0">
    <w:p w14:paraId="29F92F6A" w14:textId="77777777" w:rsidR="008C06B6" w:rsidRDefault="008C06B6" w:rsidP="008305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0F76B" w14:textId="77777777" w:rsidR="008C06B6" w:rsidRDefault="008C06B6" w:rsidP="0083052B">
      <w:r>
        <w:separator/>
      </w:r>
    </w:p>
  </w:footnote>
  <w:footnote w:type="continuationSeparator" w:id="0">
    <w:p w14:paraId="739661F7" w14:textId="77777777" w:rsidR="008C06B6" w:rsidRDefault="008C06B6" w:rsidP="008305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6CC"/>
    <w:rsid w:val="001934CE"/>
    <w:rsid w:val="001C3E3C"/>
    <w:rsid w:val="002B177D"/>
    <w:rsid w:val="002B7825"/>
    <w:rsid w:val="003A6F09"/>
    <w:rsid w:val="0083052B"/>
    <w:rsid w:val="00855E90"/>
    <w:rsid w:val="008626CC"/>
    <w:rsid w:val="008C06B6"/>
    <w:rsid w:val="00A35829"/>
    <w:rsid w:val="00D03A74"/>
    <w:rsid w:val="00E9101A"/>
    <w:rsid w:val="00FD4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521589"/>
  <w15:chartTrackingRefBased/>
  <w15:docId w15:val="{42DDCA51-223B-4C4F-91EF-49DD734E0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A7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5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0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05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仪 朝曦</dc:creator>
  <cp:keywords/>
  <dc:description/>
  <cp:lastModifiedBy>子仪 朝曦</cp:lastModifiedBy>
  <cp:revision>7</cp:revision>
  <dcterms:created xsi:type="dcterms:W3CDTF">2023-05-16T13:52:00Z</dcterms:created>
  <dcterms:modified xsi:type="dcterms:W3CDTF">2023-05-16T14:43:00Z</dcterms:modified>
</cp:coreProperties>
</file>